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65A1" w:rsidRPr="00081955" w:rsidRDefault="001C6F89" w:rsidP="001C6F89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為台灣加油打氣專欄(</w:t>
      </w:r>
      <w:r w:rsidR="00A61F21" w:rsidRPr="00081955">
        <w:rPr>
          <w:rFonts w:ascii="標楷體" w:eastAsia="標楷體" w:hAnsi="標楷體" w:hint="eastAsia"/>
        </w:rPr>
        <w:t>210</w:t>
      </w:r>
      <w:r w:rsidRPr="00081955">
        <w:rPr>
          <w:rFonts w:ascii="標楷體" w:eastAsia="標楷體" w:hAnsi="標楷體" w:hint="eastAsia"/>
        </w:rPr>
        <w:t>)</w:t>
      </w:r>
      <w:r w:rsidR="00155C4A" w:rsidRPr="00081955">
        <w:rPr>
          <w:rFonts w:ascii="標楷體" w:eastAsia="標楷體" w:hAnsi="標楷體" w:hint="eastAsia"/>
        </w:rPr>
        <w:t>滾珠螺</w:t>
      </w:r>
      <w:proofErr w:type="gramStart"/>
      <w:r w:rsidR="00155C4A" w:rsidRPr="00081955">
        <w:rPr>
          <w:rFonts w:ascii="標楷體" w:eastAsia="標楷體" w:hAnsi="標楷體" w:hint="eastAsia"/>
        </w:rPr>
        <w:t>桿</w:t>
      </w:r>
      <w:proofErr w:type="gramEnd"/>
    </w:p>
    <w:p w:rsidR="00155C4A" w:rsidRPr="00081955" w:rsidRDefault="00155C4A" w:rsidP="001C6F89">
      <w:pPr>
        <w:jc w:val="center"/>
        <w:rPr>
          <w:rFonts w:ascii="標楷體" w:eastAsia="標楷體" w:hAnsi="標楷體"/>
        </w:rPr>
      </w:pPr>
    </w:p>
    <w:p w:rsidR="00155C4A" w:rsidRPr="00081955" w:rsidRDefault="00155C4A" w:rsidP="001C6F89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李家同</w:t>
      </w:r>
    </w:p>
    <w:p w:rsidR="00155C4A" w:rsidRPr="00081955" w:rsidRDefault="00155C4A" w:rsidP="001C6F89">
      <w:pPr>
        <w:jc w:val="center"/>
        <w:rPr>
          <w:rFonts w:ascii="標楷體" w:eastAsia="標楷體" w:hAnsi="標楷體"/>
        </w:rPr>
      </w:pPr>
    </w:p>
    <w:p w:rsidR="00155C4A" w:rsidRPr="00081955" w:rsidRDefault="00155C4A" w:rsidP="001F27D0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請看圖一。圖一顯示一個滑動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，假設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是固定不能移動的，但是可以旋轉，假設旋轉的方向是順時鐘的，我們可以想像的是，因為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上有螺紋，螺帽就往前進了。當然，如果旋轉的方向是反時鐘的，螺帽會後退。很多機械</w:t>
      </w:r>
      <w:r w:rsidR="00A61F21" w:rsidRPr="00081955">
        <w:rPr>
          <w:rFonts w:ascii="標楷體" w:eastAsia="標楷體" w:hAnsi="標楷體" w:hint="eastAsia"/>
        </w:rPr>
        <w:t>要利用到這種滑動螺</w:t>
      </w:r>
      <w:proofErr w:type="gramStart"/>
      <w:r w:rsidR="00A61F21" w:rsidRPr="00081955">
        <w:rPr>
          <w:rFonts w:ascii="標楷體" w:eastAsia="標楷體" w:hAnsi="標楷體" w:hint="eastAsia"/>
        </w:rPr>
        <w:t>桿</w:t>
      </w:r>
      <w:proofErr w:type="gramEnd"/>
      <w:r w:rsidR="00A61F21" w:rsidRPr="00081955">
        <w:rPr>
          <w:rFonts w:ascii="標楷體" w:eastAsia="標楷體" w:hAnsi="標楷體" w:hint="eastAsia"/>
        </w:rPr>
        <w:t>。</w:t>
      </w:r>
    </w:p>
    <w:p w:rsidR="00155C4A" w:rsidRPr="00081955" w:rsidRDefault="00155C4A" w:rsidP="00155C4A">
      <w:pPr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="00B21181" w:rsidRPr="00081955">
        <w:rPr>
          <w:noProof/>
        </w:rPr>
        <w:drawing>
          <wp:inline distT="0" distB="0" distL="0" distR="0">
            <wp:extent cx="4098023" cy="2529867"/>
            <wp:effectExtent l="0" t="0" r="0" b="3810"/>
            <wp:docPr id="5" name="圖片 5" descr="C:\Users\lawrence\AppData\Local\Temp\m0f5raxl.mq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awrence\AppData\Local\Temp\m0f5raxl.mqb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184" cy="2535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1F21" w:rsidRPr="00081955" w:rsidRDefault="00A61F21" w:rsidP="00A61F21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圖一</w:t>
      </w:r>
      <w:r w:rsidR="003E67E7" w:rsidRPr="00081955">
        <w:rPr>
          <w:rFonts w:ascii="標楷體" w:eastAsia="標楷體" w:hAnsi="標楷體" w:hint="eastAsia"/>
        </w:rPr>
        <w:t xml:space="preserve"> </w:t>
      </w:r>
      <w:r w:rsidR="00E00977" w:rsidRPr="00081955">
        <w:rPr>
          <w:rFonts w:ascii="標楷體" w:eastAsia="標楷體" w:hAnsi="標楷體" w:hint="eastAsia"/>
        </w:rPr>
        <w:t>滑動</w:t>
      </w:r>
      <w:r w:rsidR="00276ED3" w:rsidRPr="00081955">
        <w:rPr>
          <w:rFonts w:ascii="標楷體" w:eastAsia="標楷體" w:hAnsi="標楷體" w:hint="eastAsia"/>
        </w:rPr>
        <w:t>(艾克姆)</w:t>
      </w:r>
      <w:r w:rsidR="003E67E7" w:rsidRPr="00081955">
        <w:rPr>
          <w:rFonts w:ascii="標楷體" w:eastAsia="標楷體" w:hAnsi="標楷體" w:hint="eastAsia"/>
        </w:rPr>
        <w:t>螺</w:t>
      </w:r>
      <w:proofErr w:type="gramStart"/>
      <w:r w:rsidR="003E67E7" w:rsidRPr="00081955">
        <w:rPr>
          <w:rFonts w:ascii="標楷體" w:eastAsia="標楷體" w:hAnsi="標楷體" w:hint="eastAsia"/>
        </w:rPr>
        <w:t>桿</w:t>
      </w:r>
      <w:proofErr w:type="gramEnd"/>
    </w:p>
    <w:p w:rsidR="00A144D5" w:rsidRPr="00081955" w:rsidRDefault="00A144D5" w:rsidP="00A61F21">
      <w:pPr>
        <w:jc w:val="center"/>
        <w:rPr>
          <w:rFonts w:ascii="標楷體" w:eastAsia="標楷體" w:hAnsi="標楷體"/>
        </w:rPr>
      </w:pPr>
    </w:p>
    <w:p w:rsidR="00A144D5" w:rsidRPr="00081955" w:rsidRDefault="00A144D5" w:rsidP="00A144D5">
      <w:pPr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滑動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有好幾種，比較老的叫做艾克姆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，如圖二。</w:t>
      </w:r>
    </w:p>
    <w:p w:rsidR="00A144D5" w:rsidRPr="00081955" w:rsidRDefault="00A144D5" w:rsidP="00A144D5">
      <w:pPr>
        <w:rPr>
          <w:rFonts w:ascii="標楷體" w:eastAsia="標楷體" w:hAnsi="標楷體"/>
        </w:rPr>
      </w:pPr>
    </w:p>
    <w:p w:rsidR="00A144D5" w:rsidRPr="00081955" w:rsidRDefault="00A144D5" w:rsidP="00A144D5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  <w:noProof/>
        </w:rPr>
        <w:drawing>
          <wp:inline distT="0" distB="0" distL="0" distR="0">
            <wp:extent cx="2216664" cy="1490353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10_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3127" cy="1494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4D5" w:rsidRPr="00081955" w:rsidRDefault="00A144D5" w:rsidP="00A144D5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圖二</w:t>
      </w:r>
      <w:r w:rsidR="008B1717" w:rsidRPr="00081955">
        <w:rPr>
          <w:rFonts w:ascii="標楷體" w:eastAsia="標楷體" w:hAnsi="標楷體" w:hint="eastAsia"/>
        </w:rPr>
        <w:t xml:space="preserve"> 艾克姆螺</w:t>
      </w:r>
      <w:proofErr w:type="gramStart"/>
      <w:r w:rsidR="008B1717" w:rsidRPr="00081955">
        <w:rPr>
          <w:rFonts w:ascii="標楷體" w:eastAsia="標楷體" w:hAnsi="標楷體" w:hint="eastAsia"/>
        </w:rPr>
        <w:t>桿</w:t>
      </w:r>
      <w:proofErr w:type="gramEnd"/>
      <w:r w:rsidR="008B1717" w:rsidRPr="00081955">
        <w:rPr>
          <w:rFonts w:ascii="標楷體" w:eastAsia="標楷體" w:hAnsi="標楷體" w:hint="eastAsia"/>
        </w:rPr>
        <w:t>示意圖</w:t>
      </w:r>
    </w:p>
    <w:p w:rsidR="00A144D5" w:rsidRPr="00081955" w:rsidRDefault="00A144D5" w:rsidP="00A144D5">
      <w:pPr>
        <w:rPr>
          <w:rFonts w:ascii="標楷體" w:eastAsia="標楷體" w:hAnsi="標楷體"/>
        </w:rPr>
      </w:pPr>
    </w:p>
    <w:p w:rsidR="00A144D5" w:rsidRPr="00081955" w:rsidRDefault="00A144D5" w:rsidP="001F27D0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這種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的問題是，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和螺帽有較大的摩擦力，所以改進過的滑動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叫做滾珠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，如圖</w:t>
      </w:r>
      <w:proofErr w:type="gramStart"/>
      <w:r w:rsidRPr="00081955">
        <w:rPr>
          <w:rFonts w:ascii="標楷體" w:eastAsia="標楷體" w:hAnsi="標楷體" w:hint="eastAsia"/>
        </w:rPr>
        <w:t>三</w:t>
      </w:r>
      <w:proofErr w:type="gramEnd"/>
      <w:r w:rsidRPr="00081955">
        <w:rPr>
          <w:rFonts w:ascii="標楷體" w:eastAsia="標楷體" w:hAnsi="標楷體" w:hint="eastAsia"/>
        </w:rPr>
        <w:t>。</w:t>
      </w:r>
    </w:p>
    <w:p w:rsidR="00A144D5" w:rsidRPr="00081955" w:rsidRDefault="00A144D5" w:rsidP="00A144D5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  <w:noProof/>
        </w:rPr>
        <w:lastRenderedPageBreak/>
        <w:drawing>
          <wp:inline distT="0" distB="0" distL="0" distR="0">
            <wp:extent cx="3270250" cy="2761013"/>
            <wp:effectExtent l="0" t="0" r="6350" b="127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07961.jp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014" b="16667"/>
                    <a:stretch/>
                  </pic:blipFill>
                  <pic:spPr bwMode="auto">
                    <a:xfrm>
                      <a:off x="0" y="0"/>
                      <a:ext cx="3274805" cy="27648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F5AEF" w:rsidRPr="00081955">
        <w:rPr>
          <w:noProof/>
        </w:rPr>
        <w:drawing>
          <wp:inline distT="0" distB="0" distL="0" distR="0">
            <wp:extent cx="3004061" cy="2392647"/>
            <wp:effectExtent l="0" t="0" r="6350" b="8255"/>
            <wp:docPr id="6" name="圖片 6" descr="C:\Users\lawrence\AppData\Local\Temp\adrvfgdl.55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nce\AppData\Local\Temp\adrvfgdl.55f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864" cy="2394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44D5" w:rsidRPr="00081955" w:rsidRDefault="00A144D5" w:rsidP="00A144D5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圖三</w:t>
      </w:r>
      <w:r w:rsidR="00093BDC" w:rsidRPr="00081955">
        <w:rPr>
          <w:rFonts w:ascii="標楷體" w:eastAsia="標楷體" w:hAnsi="標楷體" w:hint="eastAsia"/>
        </w:rPr>
        <w:t xml:space="preserve"> 滾珠螺</w:t>
      </w:r>
      <w:proofErr w:type="gramStart"/>
      <w:r w:rsidR="00093BDC" w:rsidRPr="00081955">
        <w:rPr>
          <w:rFonts w:ascii="標楷體" w:eastAsia="標楷體" w:hAnsi="標楷體" w:hint="eastAsia"/>
        </w:rPr>
        <w:t>桿</w:t>
      </w:r>
      <w:proofErr w:type="gramEnd"/>
    </w:p>
    <w:p w:rsidR="009F5AEF" w:rsidRPr="00081955" w:rsidRDefault="009F5AEF" w:rsidP="00A144D5">
      <w:pPr>
        <w:jc w:val="center"/>
        <w:rPr>
          <w:rFonts w:ascii="標楷體" w:eastAsia="標楷體" w:hAnsi="標楷體"/>
        </w:rPr>
      </w:pPr>
    </w:p>
    <w:p w:rsidR="00A144D5" w:rsidRPr="00081955" w:rsidRDefault="00A144D5" w:rsidP="001F27D0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圖三是一個滾珠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的</w:t>
      </w:r>
      <w:r w:rsidR="00F121FE" w:rsidRPr="00081955">
        <w:rPr>
          <w:rFonts w:ascii="標楷體" w:eastAsia="標楷體" w:hAnsi="標楷體" w:hint="eastAsia"/>
        </w:rPr>
        <w:t>剖面模型，各位可以看到螺帽中間裝有很多的滾珠，當螺</w:t>
      </w:r>
      <w:proofErr w:type="gramStart"/>
      <w:r w:rsidR="00F121FE" w:rsidRPr="00081955">
        <w:rPr>
          <w:rFonts w:ascii="標楷體" w:eastAsia="標楷體" w:hAnsi="標楷體" w:hint="eastAsia"/>
        </w:rPr>
        <w:t>桿</w:t>
      </w:r>
      <w:proofErr w:type="gramEnd"/>
      <w:r w:rsidR="00F121FE" w:rsidRPr="00081955">
        <w:rPr>
          <w:rFonts w:ascii="標楷體" w:eastAsia="標楷體" w:hAnsi="標楷體" w:hint="eastAsia"/>
        </w:rPr>
        <w:t>旋轉的時候，滾珠也會</w:t>
      </w:r>
      <w:r w:rsidR="007B1303" w:rsidRPr="00081955">
        <w:rPr>
          <w:rFonts w:ascii="標楷體" w:eastAsia="標楷體" w:hAnsi="標楷體" w:hint="eastAsia"/>
        </w:rPr>
        <w:t>轉動和</w:t>
      </w:r>
      <w:r w:rsidR="00F121FE" w:rsidRPr="00081955">
        <w:rPr>
          <w:rFonts w:ascii="標楷體" w:eastAsia="標楷體" w:hAnsi="標楷體" w:hint="eastAsia"/>
        </w:rPr>
        <w:t>移動，這樣</w:t>
      </w:r>
      <w:r w:rsidR="00112628" w:rsidRPr="00081955">
        <w:rPr>
          <w:rFonts w:ascii="標楷體" w:eastAsia="標楷體" w:hAnsi="標楷體" w:hint="eastAsia"/>
        </w:rPr>
        <w:t>會</w:t>
      </w:r>
      <w:r w:rsidR="00F121FE" w:rsidRPr="00081955">
        <w:rPr>
          <w:rFonts w:ascii="標楷體" w:eastAsia="標楷體" w:hAnsi="標楷體" w:hint="eastAsia"/>
        </w:rPr>
        <w:t>使得螺</w:t>
      </w:r>
      <w:proofErr w:type="gramStart"/>
      <w:r w:rsidR="00F121FE" w:rsidRPr="00081955">
        <w:rPr>
          <w:rFonts w:ascii="標楷體" w:eastAsia="標楷體" w:hAnsi="標楷體" w:hint="eastAsia"/>
        </w:rPr>
        <w:t>桿</w:t>
      </w:r>
      <w:proofErr w:type="gramEnd"/>
      <w:r w:rsidR="00F121FE" w:rsidRPr="00081955">
        <w:rPr>
          <w:rFonts w:ascii="標楷體" w:eastAsia="標楷體" w:hAnsi="標楷體" w:hint="eastAsia"/>
        </w:rPr>
        <w:t>與螺帽之間的摩擦力大為減低。</w:t>
      </w:r>
    </w:p>
    <w:p w:rsidR="00374809" w:rsidRPr="00081955" w:rsidRDefault="00374809" w:rsidP="00A144D5">
      <w:pPr>
        <w:rPr>
          <w:rFonts w:ascii="標楷體" w:eastAsia="標楷體" w:hAnsi="標楷體"/>
        </w:rPr>
      </w:pPr>
    </w:p>
    <w:p w:rsidR="00374809" w:rsidRPr="00081955" w:rsidRDefault="00374809" w:rsidP="00A144D5">
      <w:pPr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請看下面的網站。</w:t>
      </w:r>
    </w:p>
    <w:p w:rsidR="00374809" w:rsidRPr="00081955" w:rsidRDefault="0071499E" w:rsidP="00A144D5">
      <w:pPr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有循環的影片：</w:t>
      </w:r>
    </w:p>
    <w:p w:rsidR="0071499E" w:rsidRPr="00081955" w:rsidRDefault="004571AE" w:rsidP="00A144D5">
      <w:pPr>
        <w:rPr>
          <w:rFonts w:hint="eastAsia"/>
        </w:rPr>
      </w:pPr>
      <w:hyperlink r:id="rId11" w:history="1">
        <w:r w:rsidR="00EA55BF" w:rsidRPr="00081955">
          <w:rPr>
            <w:rStyle w:val="a9"/>
            <w:color w:val="auto"/>
          </w:rPr>
          <w:t>https://www.youtube.com/watch?v=GcwV4JQWnpk</w:t>
        </w:r>
      </w:hyperlink>
    </w:p>
    <w:p w:rsidR="00374809" w:rsidRPr="00081955" w:rsidRDefault="00374809" w:rsidP="001F27D0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</w:p>
    <w:p w:rsidR="00374809" w:rsidRPr="00081955" w:rsidRDefault="00374809" w:rsidP="001F27D0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從以上的影片中，我們可以看出滾珠必須要循環的，也就是說，滾珠不能一個一個地掉出來。</w:t>
      </w:r>
      <w:r w:rsidR="00112628" w:rsidRPr="00081955">
        <w:rPr>
          <w:rFonts w:ascii="標楷體" w:eastAsia="標楷體" w:hAnsi="標楷體" w:hint="eastAsia"/>
        </w:rPr>
        <w:t>請看下面的圖。</w:t>
      </w:r>
    </w:p>
    <w:p w:rsidR="00112628" w:rsidRPr="00081955" w:rsidRDefault="00112628" w:rsidP="00A144D5">
      <w:pPr>
        <w:rPr>
          <w:rFonts w:ascii="標楷體" w:eastAsia="標楷體" w:hAnsi="標楷體"/>
        </w:rPr>
      </w:pPr>
    </w:p>
    <w:p w:rsidR="00112628" w:rsidRPr="00081955" w:rsidRDefault="00112628" w:rsidP="00112628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  <w:noProof/>
        </w:rPr>
        <w:lastRenderedPageBreak/>
        <w:drawing>
          <wp:inline distT="0" distB="0" distL="0" distR="0">
            <wp:extent cx="5274310" cy="3678555"/>
            <wp:effectExtent l="0" t="0" r="254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10_4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628" w:rsidRPr="00081955" w:rsidRDefault="00112628" w:rsidP="00112628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圖四</w:t>
      </w:r>
      <w:r w:rsidR="001F27D0" w:rsidRPr="00081955">
        <w:rPr>
          <w:rFonts w:ascii="標楷體" w:eastAsia="標楷體" w:hAnsi="標楷體" w:hint="eastAsia"/>
        </w:rPr>
        <w:t xml:space="preserve"> 滾珠螺</w:t>
      </w:r>
      <w:proofErr w:type="gramStart"/>
      <w:r w:rsidR="001F27D0" w:rsidRPr="00081955">
        <w:rPr>
          <w:rFonts w:ascii="標楷體" w:eastAsia="標楷體" w:hAnsi="標楷體" w:hint="eastAsia"/>
        </w:rPr>
        <w:t>桿</w:t>
      </w:r>
      <w:proofErr w:type="gramEnd"/>
      <w:r w:rsidR="001F27D0" w:rsidRPr="00081955">
        <w:rPr>
          <w:rFonts w:ascii="標楷體" w:eastAsia="標楷體" w:hAnsi="標楷體" w:hint="eastAsia"/>
        </w:rPr>
        <w:t>循環裝置</w:t>
      </w:r>
    </w:p>
    <w:p w:rsidR="00112628" w:rsidRPr="00081955" w:rsidRDefault="00112628" w:rsidP="00112628">
      <w:pPr>
        <w:jc w:val="center"/>
        <w:rPr>
          <w:rFonts w:ascii="標楷體" w:eastAsia="標楷體" w:hAnsi="標楷體"/>
        </w:rPr>
      </w:pPr>
    </w:p>
    <w:p w:rsidR="00112628" w:rsidRPr="00081955" w:rsidRDefault="00112628" w:rsidP="00B93558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各位可以看出滾珠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中間其實裝了管子，滾珠會進入管子回</w:t>
      </w:r>
      <w:r w:rsidR="00FC56AE" w:rsidRPr="00081955">
        <w:rPr>
          <w:rFonts w:ascii="標楷體" w:eastAsia="標楷體" w:hAnsi="標楷體" w:hint="eastAsia"/>
        </w:rPr>
        <w:t>流</w:t>
      </w:r>
      <w:r w:rsidRPr="00081955">
        <w:rPr>
          <w:rFonts w:ascii="標楷體" w:eastAsia="標楷體" w:hAnsi="標楷體" w:hint="eastAsia"/>
        </w:rPr>
        <w:t>到前面的地方。</w:t>
      </w:r>
    </w:p>
    <w:p w:rsidR="00112628" w:rsidRPr="00081955" w:rsidRDefault="00112628" w:rsidP="00112628">
      <w:pPr>
        <w:rPr>
          <w:rFonts w:ascii="標楷體" w:eastAsia="標楷體" w:hAnsi="標楷體"/>
        </w:rPr>
      </w:pPr>
    </w:p>
    <w:p w:rsidR="00112628" w:rsidRPr="00081955" w:rsidRDefault="00112628" w:rsidP="00112628">
      <w:pPr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必須精密，否則走得不是直線，而是有一點曲線，如圖五。</w:t>
      </w:r>
    </w:p>
    <w:p w:rsidR="00112628" w:rsidRPr="00081955" w:rsidRDefault="00112628" w:rsidP="00667D0A">
      <w:pPr>
        <w:jc w:val="center"/>
        <w:rPr>
          <w:rFonts w:ascii="標楷體" w:eastAsia="標楷體" w:hAnsi="標楷體"/>
        </w:rPr>
      </w:pPr>
    </w:p>
    <w:p w:rsidR="00667D0A" w:rsidRPr="00081955" w:rsidRDefault="00667D0A" w:rsidP="00667D0A">
      <w:pPr>
        <w:jc w:val="center"/>
        <w:rPr>
          <w:rFonts w:ascii="標楷體" w:eastAsia="標楷體" w:hAnsi="標楷體"/>
        </w:rPr>
      </w:pPr>
      <w:r w:rsidRPr="00081955">
        <w:object w:dxaOrig="6000" w:dyaOrig="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5pt;height:79.5pt" o:ole="">
            <v:imagedata r:id="rId13" o:title=""/>
          </v:shape>
          <o:OLEObject Type="Embed" ProgID="Visio.Drawing.15" ShapeID="_x0000_i1025" DrawAspect="Content" ObjectID="_1650432790" r:id="rId14"/>
        </w:object>
      </w:r>
    </w:p>
    <w:p w:rsidR="00112628" w:rsidRPr="00081955" w:rsidRDefault="00112628" w:rsidP="00112628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圖五</w:t>
      </w:r>
    </w:p>
    <w:p w:rsidR="00112628" w:rsidRPr="00081955" w:rsidRDefault="00112628" w:rsidP="00112628">
      <w:pPr>
        <w:jc w:val="center"/>
        <w:rPr>
          <w:rFonts w:ascii="標楷體" w:eastAsia="標楷體" w:hAnsi="標楷體"/>
        </w:rPr>
      </w:pPr>
    </w:p>
    <w:p w:rsidR="00112628" w:rsidRPr="00081955" w:rsidRDefault="00112628" w:rsidP="00112628">
      <w:pPr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圖五中，我們可以看出精密的</w:t>
      </w:r>
      <w:r w:rsidR="00D75AD6" w:rsidRPr="00081955">
        <w:rPr>
          <w:rFonts w:ascii="標楷體" w:eastAsia="標楷體" w:hAnsi="標楷體" w:hint="eastAsia"/>
        </w:rPr>
        <w:t>滾珠</w:t>
      </w:r>
      <w:r w:rsidRPr="00081955">
        <w:rPr>
          <w:rFonts w:ascii="標楷體" w:eastAsia="標楷體" w:hAnsi="標楷體" w:hint="eastAsia"/>
        </w:rPr>
        <w:t>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不容易做到，因為公差只有5</w:t>
      </w:r>
      <w:r w:rsidR="001B0399" w:rsidRPr="00081955">
        <w:rPr>
          <w:rFonts w:ascii="標楷體" w:eastAsia="標楷體" w:hAnsi="標楷體" w:hint="eastAsia"/>
        </w:rPr>
        <w:t>μ</w:t>
      </w:r>
      <w:r w:rsidRPr="00081955">
        <w:rPr>
          <w:rFonts w:ascii="標楷體" w:eastAsia="標楷體" w:hAnsi="標楷體"/>
        </w:rPr>
        <w:t>m</w:t>
      </w:r>
      <w:r w:rsidRPr="00081955">
        <w:rPr>
          <w:rFonts w:ascii="標楷體" w:eastAsia="標楷體" w:hAnsi="標楷體" w:hint="eastAsia"/>
        </w:rPr>
        <w:t>(1</w:t>
      </w:r>
      <w:r w:rsidR="001B0399" w:rsidRPr="00081955">
        <w:rPr>
          <w:rFonts w:ascii="標楷體" w:eastAsia="標楷體" w:hAnsi="標楷體" w:hint="eastAsia"/>
        </w:rPr>
        <w:t>μ</w:t>
      </w:r>
      <w:r w:rsidRPr="00081955">
        <w:rPr>
          <w:rFonts w:ascii="標楷體" w:eastAsia="標楷體" w:hAnsi="標楷體"/>
        </w:rPr>
        <w:t>m</w:t>
      </w:r>
      <w:r w:rsidRPr="00081955">
        <w:rPr>
          <w:rFonts w:ascii="標楷體" w:eastAsia="標楷體" w:hAnsi="標楷體" w:hint="eastAsia"/>
        </w:rPr>
        <w:t>等於1</w:t>
      </w:r>
      <w:proofErr w:type="gramStart"/>
      <w:r w:rsidRPr="00081955">
        <w:rPr>
          <w:rFonts w:ascii="標楷體" w:eastAsia="標楷體" w:hAnsi="標楷體" w:hint="eastAsia"/>
        </w:rPr>
        <w:t>百萬</w:t>
      </w:r>
      <w:proofErr w:type="gramEnd"/>
      <w:r w:rsidRPr="00081955">
        <w:rPr>
          <w:rFonts w:ascii="標楷體" w:eastAsia="標楷體" w:hAnsi="標楷體" w:hint="eastAsia"/>
        </w:rPr>
        <w:t>分之1米)。</w:t>
      </w:r>
    </w:p>
    <w:p w:rsidR="00112628" w:rsidRPr="00081955" w:rsidRDefault="00112628" w:rsidP="00112628">
      <w:pPr>
        <w:rPr>
          <w:rFonts w:ascii="標楷體" w:eastAsia="標楷體" w:hAnsi="標楷體"/>
        </w:rPr>
      </w:pPr>
    </w:p>
    <w:p w:rsidR="00112628" w:rsidRPr="00081955" w:rsidRDefault="00112628" w:rsidP="000D2D6B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要做到精密的</w:t>
      </w:r>
      <w:r w:rsidR="00D75AD6" w:rsidRPr="00081955">
        <w:rPr>
          <w:rFonts w:ascii="標楷體" w:eastAsia="標楷體" w:hAnsi="標楷體" w:hint="eastAsia"/>
        </w:rPr>
        <w:t>滾珠</w:t>
      </w:r>
      <w:r w:rsidRPr="00081955">
        <w:rPr>
          <w:rFonts w:ascii="標楷體" w:eastAsia="標楷體" w:hAnsi="標楷體" w:hint="eastAsia"/>
        </w:rPr>
        <w:t>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，螺紋的產生是極為重要的。螺紋</w:t>
      </w:r>
      <w:r w:rsidR="000D2D6B" w:rsidRPr="00081955">
        <w:rPr>
          <w:rFonts w:ascii="標楷體" w:eastAsia="標楷體" w:hAnsi="標楷體" w:hint="eastAsia"/>
        </w:rPr>
        <w:t>的精密度</w:t>
      </w:r>
      <w:r w:rsidRPr="00081955">
        <w:rPr>
          <w:rFonts w:ascii="標楷體" w:eastAsia="標楷體" w:hAnsi="標楷體" w:hint="eastAsia"/>
        </w:rPr>
        <w:t>是靠研磨產生的，研磨的過程一定是慢工出細活。</w:t>
      </w:r>
    </w:p>
    <w:p w:rsidR="00112628" w:rsidRPr="00081955" w:rsidRDefault="00112628" w:rsidP="00112628">
      <w:pPr>
        <w:rPr>
          <w:rFonts w:ascii="標楷體" w:eastAsia="標楷體" w:hAnsi="標楷體"/>
        </w:rPr>
      </w:pPr>
    </w:p>
    <w:p w:rsidR="00112628" w:rsidRPr="00081955" w:rsidRDefault="00112628" w:rsidP="003815D9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原來是一根金屬棒子，但是這根棒子的直徑在各個部位可能不完全一樣，</w:t>
      </w:r>
      <w:r w:rsidR="00DD50BF" w:rsidRPr="00081955">
        <w:rPr>
          <w:rFonts w:ascii="標楷體" w:eastAsia="標楷體" w:hAnsi="標楷體" w:hint="eastAsia"/>
        </w:rPr>
        <w:lastRenderedPageBreak/>
        <w:t>也就是說，我們要確保這根螺</w:t>
      </w:r>
      <w:proofErr w:type="gramStart"/>
      <w:r w:rsidR="00DD50BF" w:rsidRPr="00081955">
        <w:rPr>
          <w:rFonts w:ascii="標楷體" w:eastAsia="標楷體" w:hAnsi="標楷體" w:hint="eastAsia"/>
        </w:rPr>
        <w:t>桿</w:t>
      </w:r>
      <w:proofErr w:type="gramEnd"/>
      <w:r w:rsidR="00DD50BF" w:rsidRPr="00081955">
        <w:rPr>
          <w:rFonts w:ascii="標楷體" w:eastAsia="標楷體" w:hAnsi="標楷體" w:hint="eastAsia"/>
        </w:rPr>
        <w:t>的</w:t>
      </w:r>
      <w:proofErr w:type="gramStart"/>
      <w:r w:rsidR="00DD50BF" w:rsidRPr="00081955">
        <w:rPr>
          <w:rFonts w:ascii="標楷體" w:eastAsia="標楷體" w:hAnsi="標楷體" w:hint="eastAsia"/>
        </w:rPr>
        <w:t>真圓度</w:t>
      </w:r>
      <w:proofErr w:type="gramEnd"/>
      <w:r w:rsidR="00DD50BF" w:rsidRPr="00081955">
        <w:rPr>
          <w:rFonts w:ascii="標楷體" w:eastAsia="標楷體" w:hAnsi="標楷體" w:hint="eastAsia"/>
        </w:rPr>
        <w:t>是相當精確的。圖六就很誇張地顯示這根棒子左邊細</w:t>
      </w:r>
      <w:proofErr w:type="gramStart"/>
      <w:r w:rsidR="00DD50BF" w:rsidRPr="00081955">
        <w:rPr>
          <w:rFonts w:ascii="標楷體" w:eastAsia="標楷體" w:hAnsi="標楷體" w:hint="eastAsia"/>
        </w:rPr>
        <w:t>右邊粗</w:t>
      </w:r>
      <w:proofErr w:type="gramEnd"/>
      <w:r w:rsidR="00DD50BF" w:rsidRPr="00081955">
        <w:rPr>
          <w:rFonts w:ascii="標楷體" w:eastAsia="標楷體" w:hAnsi="標楷體" w:hint="eastAsia"/>
        </w:rPr>
        <w:t>。</w:t>
      </w:r>
    </w:p>
    <w:p w:rsidR="00E22CA4" w:rsidRPr="00081955" w:rsidRDefault="00E22CA4" w:rsidP="00112628">
      <w:pPr>
        <w:rPr>
          <w:rFonts w:ascii="標楷體" w:eastAsia="標楷體" w:hAnsi="標楷體"/>
        </w:rPr>
      </w:pPr>
    </w:p>
    <w:p w:rsidR="00E22CA4" w:rsidRPr="00081955" w:rsidRDefault="00E22CA4" w:rsidP="00E22CA4">
      <w:pPr>
        <w:jc w:val="center"/>
        <w:rPr>
          <w:rFonts w:ascii="標楷體" w:eastAsia="標楷體" w:hAnsi="標楷體"/>
        </w:rPr>
      </w:pPr>
      <w:r w:rsidRPr="00081955">
        <w:object w:dxaOrig="7011" w:dyaOrig="2597">
          <v:shape id="_x0000_i1026" type="#_x0000_t75" style="width:350.5pt;height:130pt" o:ole="">
            <v:imagedata r:id="rId15" o:title=""/>
          </v:shape>
          <o:OLEObject Type="Embed" ProgID="Visio.Drawing.11" ShapeID="_x0000_i1026" DrawAspect="Content" ObjectID="_1650432791" r:id="rId16"/>
        </w:object>
      </w:r>
    </w:p>
    <w:p w:rsidR="00112628" w:rsidRPr="00081955" w:rsidRDefault="00112628" w:rsidP="00112628">
      <w:pPr>
        <w:rPr>
          <w:rFonts w:ascii="標楷體" w:eastAsia="標楷體" w:hAnsi="標楷體"/>
        </w:rPr>
      </w:pPr>
    </w:p>
    <w:p w:rsidR="00112628" w:rsidRPr="00081955" w:rsidRDefault="00DD50BF" w:rsidP="00DD50BF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圖六</w:t>
      </w:r>
    </w:p>
    <w:p w:rsidR="00112628" w:rsidRPr="00081955" w:rsidRDefault="00112628" w:rsidP="00112628">
      <w:pPr>
        <w:rPr>
          <w:rFonts w:ascii="標楷體" w:eastAsia="標楷體" w:hAnsi="標楷體"/>
        </w:rPr>
      </w:pPr>
    </w:p>
    <w:p w:rsidR="00112628" w:rsidRPr="00081955" w:rsidRDefault="00DD50BF" w:rsidP="003815D9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所以研磨的第一步叫做無心研磨，等一下我會解釋何謂有心研磨。無心研磨的結果使得這根棒子的</w:t>
      </w:r>
      <w:proofErr w:type="gramStart"/>
      <w:r w:rsidRPr="00081955">
        <w:rPr>
          <w:rFonts w:ascii="標楷體" w:eastAsia="標楷體" w:hAnsi="標楷體" w:hint="eastAsia"/>
        </w:rPr>
        <w:t>真圓度</w:t>
      </w:r>
      <w:proofErr w:type="gramEnd"/>
      <w:r w:rsidRPr="00081955">
        <w:rPr>
          <w:rFonts w:ascii="標楷體" w:eastAsia="標楷體" w:hAnsi="標楷體" w:hint="eastAsia"/>
        </w:rPr>
        <w:t>是絕對地均勻，也就是說，在任何一個部位，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的直徑都是一樣的。</w:t>
      </w:r>
    </w:p>
    <w:p w:rsidR="00DD50BF" w:rsidRPr="00081955" w:rsidRDefault="00DD50BF" w:rsidP="00112628">
      <w:pPr>
        <w:rPr>
          <w:rFonts w:ascii="標楷體" w:eastAsia="標楷體" w:hAnsi="標楷體"/>
        </w:rPr>
      </w:pPr>
    </w:p>
    <w:p w:rsidR="00DD50BF" w:rsidRDefault="00DD50BF" w:rsidP="00112628">
      <w:pPr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無心研磨以後，</w:t>
      </w:r>
      <w:r w:rsidR="00EB2F43" w:rsidRPr="00081955">
        <w:rPr>
          <w:rFonts w:ascii="標楷體" w:eastAsia="標楷體" w:hAnsi="標楷體" w:hint="eastAsia"/>
        </w:rPr>
        <w:t>螺</w:t>
      </w:r>
      <w:proofErr w:type="gramStart"/>
      <w:r w:rsidR="00EB2F43" w:rsidRPr="00081955">
        <w:rPr>
          <w:rFonts w:ascii="標楷體" w:eastAsia="標楷體" w:hAnsi="標楷體" w:hint="eastAsia"/>
        </w:rPr>
        <w:t>桿</w:t>
      </w:r>
      <w:proofErr w:type="gramEnd"/>
      <w:r w:rsidR="00EB2F43" w:rsidRPr="00081955">
        <w:rPr>
          <w:rFonts w:ascii="標楷體" w:eastAsia="標楷體" w:hAnsi="標楷體" w:hint="eastAsia"/>
        </w:rPr>
        <w:t>有了好的</w:t>
      </w:r>
      <w:proofErr w:type="gramStart"/>
      <w:r w:rsidR="00EB2F43" w:rsidRPr="00081955">
        <w:rPr>
          <w:rFonts w:ascii="標楷體" w:eastAsia="標楷體" w:hAnsi="標楷體" w:hint="eastAsia"/>
        </w:rPr>
        <w:t>真圓度</w:t>
      </w:r>
      <w:proofErr w:type="gramEnd"/>
      <w:r w:rsidR="00EB2F43" w:rsidRPr="00081955">
        <w:rPr>
          <w:rFonts w:ascii="標楷體" w:eastAsia="標楷體" w:hAnsi="標楷體" w:hint="eastAsia"/>
        </w:rPr>
        <w:t>才可建立中心孔，再藉由研磨機</w:t>
      </w:r>
      <w:proofErr w:type="gramStart"/>
      <w:r w:rsidR="00EB2F43" w:rsidRPr="00081955">
        <w:rPr>
          <w:rFonts w:ascii="標楷體" w:eastAsia="標楷體" w:hAnsi="標楷體" w:hint="eastAsia"/>
        </w:rPr>
        <w:t>尾座的頂心</w:t>
      </w:r>
      <w:proofErr w:type="gramEnd"/>
      <w:r w:rsidR="00EB2F43" w:rsidRPr="00081955">
        <w:rPr>
          <w:rFonts w:ascii="標楷體" w:eastAsia="標楷體" w:hAnsi="標楷體" w:hint="eastAsia"/>
        </w:rPr>
        <w:t>來固定螺</w:t>
      </w:r>
      <w:proofErr w:type="gramStart"/>
      <w:r w:rsidR="00EB2F43" w:rsidRPr="00081955">
        <w:rPr>
          <w:rFonts w:ascii="標楷體" w:eastAsia="標楷體" w:hAnsi="標楷體" w:hint="eastAsia"/>
        </w:rPr>
        <w:t>桿</w:t>
      </w:r>
      <w:proofErr w:type="gramEnd"/>
      <w:r w:rsidR="00EB2F43" w:rsidRPr="00081955">
        <w:rPr>
          <w:rFonts w:ascii="標楷體" w:eastAsia="標楷體" w:hAnsi="標楷體" w:hint="eastAsia"/>
        </w:rPr>
        <w:t>的中心孔、進行螺</w:t>
      </w:r>
      <w:proofErr w:type="gramStart"/>
      <w:r w:rsidR="00EB2F43" w:rsidRPr="00081955">
        <w:rPr>
          <w:rFonts w:ascii="標楷體" w:eastAsia="標楷體" w:hAnsi="標楷體" w:hint="eastAsia"/>
        </w:rPr>
        <w:t>桿</w:t>
      </w:r>
      <w:proofErr w:type="gramEnd"/>
      <w:r w:rsidR="00EB2F43" w:rsidRPr="00081955">
        <w:rPr>
          <w:rFonts w:ascii="標楷體" w:eastAsia="標楷體" w:hAnsi="標楷體" w:hint="eastAsia"/>
        </w:rPr>
        <w:t>外徑研磨(</w:t>
      </w:r>
      <w:r w:rsidRPr="00081955">
        <w:rPr>
          <w:rFonts w:ascii="標楷體" w:eastAsia="標楷體" w:hAnsi="標楷體" w:hint="eastAsia"/>
        </w:rPr>
        <w:t>有心研磨</w:t>
      </w:r>
      <w:r w:rsidR="00EB2F43" w:rsidRPr="00081955">
        <w:rPr>
          <w:rFonts w:ascii="標楷體" w:eastAsia="標楷體" w:hAnsi="標楷體" w:hint="eastAsia"/>
        </w:rPr>
        <w:t>)</w:t>
      </w:r>
      <w:r w:rsidRPr="00081955">
        <w:rPr>
          <w:rFonts w:ascii="標楷體" w:eastAsia="標楷體" w:hAnsi="標楷體" w:hint="eastAsia"/>
        </w:rPr>
        <w:t>，如圖七。</w:t>
      </w:r>
      <w:r w:rsidR="00EB2F43" w:rsidRPr="00081955">
        <w:rPr>
          <w:rFonts w:ascii="標楷體" w:eastAsia="標楷體" w:hAnsi="標楷體" w:hint="eastAsia"/>
        </w:rPr>
        <w:t>有心研磨後即可獲得良好的圓筒度。</w:t>
      </w:r>
    </w:p>
    <w:p w:rsidR="00F01FAE" w:rsidRPr="00081955" w:rsidRDefault="00F01FAE" w:rsidP="00112628">
      <w:pPr>
        <w:rPr>
          <w:rFonts w:ascii="標楷體" w:eastAsia="標楷體" w:hAnsi="標楷體" w:hint="eastAsia"/>
        </w:rPr>
      </w:pPr>
    </w:p>
    <w:p w:rsidR="00DD50BF" w:rsidRPr="00081955" w:rsidRDefault="00EB2F43" w:rsidP="00112628">
      <w:pPr>
        <w:rPr>
          <w:rFonts w:ascii="標楷體" w:eastAsia="標楷體" w:hAnsi="標楷體"/>
        </w:rPr>
      </w:pPr>
      <w:r w:rsidRPr="00081955">
        <w:rPr>
          <w:noProof/>
        </w:rPr>
        <w:drawing>
          <wp:inline distT="0" distB="0" distL="0" distR="0">
            <wp:extent cx="5274310" cy="2282468"/>
            <wp:effectExtent l="0" t="0" r="2540" b="3810"/>
            <wp:docPr id="7" name="圖片 7" descr="C:\Users\lawrence\AppData\Local\Temp\v40qfu1e.hb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nce\AppData\Local\Temp\v40qfu1e.hbn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82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0BF" w:rsidRPr="00081955" w:rsidRDefault="00151423" w:rsidP="00112628">
      <w:pPr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ab/>
      </w:r>
    </w:p>
    <w:p w:rsidR="00DD50BF" w:rsidRPr="00081955" w:rsidRDefault="00DD50BF" w:rsidP="00DD50BF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>圖七</w:t>
      </w:r>
      <w:r w:rsidR="00EB2F43" w:rsidRPr="00081955">
        <w:rPr>
          <w:rFonts w:ascii="標楷體" w:eastAsia="標楷體" w:hAnsi="標楷體" w:hint="eastAsia"/>
        </w:rPr>
        <w:t xml:space="preserve"> </w:t>
      </w:r>
      <w:r w:rsidR="003815D9" w:rsidRPr="00081955">
        <w:rPr>
          <w:rFonts w:ascii="標楷體" w:eastAsia="標楷體" w:hAnsi="標楷體" w:hint="eastAsia"/>
        </w:rPr>
        <w:t>螺</w:t>
      </w:r>
      <w:proofErr w:type="gramStart"/>
      <w:r w:rsidR="003815D9" w:rsidRPr="00081955">
        <w:rPr>
          <w:rFonts w:ascii="標楷體" w:eastAsia="標楷體" w:hAnsi="標楷體" w:hint="eastAsia"/>
        </w:rPr>
        <w:t>桿</w:t>
      </w:r>
      <w:proofErr w:type="gramEnd"/>
      <w:r w:rsidR="003815D9" w:rsidRPr="00081955">
        <w:rPr>
          <w:rFonts w:ascii="標楷體" w:eastAsia="標楷體" w:hAnsi="標楷體" w:hint="eastAsia"/>
        </w:rPr>
        <w:t>有心研磨示意圖</w:t>
      </w:r>
    </w:p>
    <w:p w:rsidR="00DD50BF" w:rsidRPr="00081955" w:rsidRDefault="00DD50BF" w:rsidP="00DD50BF">
      <w:pPr>
        <w:jc w:val="center"/>
        <w:rPr>
          <w:rFonts w:ascii="標楷體" w:eastAsia="標楷體" w:hAnsi="標楷體"/>
        </w:rPr>
      </w:pPr>
    </w:p>
    <w:p w:rsidR="00DD50BF" w:rsidRPr="00081955" w:rsidRDefault="00DD50BF" w:rsidP="00ED7E45">
      <w:pPr>
        <w:jc w:val="both"/>
        <w:rPr>
          <w:rFonts w:ascii="標楷體" w:eastAsia="標楷體" w:hAnsi="標楷體" w:hint="eastAsia"/>
        </w:rPr>
      </w:pPr>
      <w:r w:rsidRPr="00081955">
        <w:rPr>
          <w:rFonts w:ascii="標楷體" w:eastAsia="標楷體" w:hAnsi="標楷體"/>
        </w:rPr>
        <w:tab/>
      </w:r>
      <w:r w:rsidR="00FF39B4" w:rsidRPr="00081955">
        <w:rPr>
          <w:rFonts w:ascii="標楷體" w:eastAsia="標楷體" w:hAnsi="標楷體" w:hint="eastAsia"/>
        </w:rPr>
        <w:t>螺</w:t>
      </w:r>
      <w:proofErr w:type="gramStart"/>
      <w:r w:rsidR="00FF39B4" w:rsidRPr="00081955">
        <w:rPr>
          <w:rFonts w:ascii="標楷體" w:eastAsia="標楷體" w:hAnsi="標楷體" w:hint="eastAsia"/>
        </w:rPr>
        <w:t>桿</w:t>
      </w:r>
      <w:proofErr w:type="gramEnd"/>
      <w:r w:rsidR="00FF39B4" w:rsidRPr="00081955">
        <w:rPr>
          <w:rFonts w:ascii="標楷體" w:eastAsia="標楷體" w:hAnsi="標楷體" w:hint="eastAsia"/>
        </w:rPr>
        <w:t>有了好的圓筒度之後，才能進行螺</w:t>
      </w:r>
      <w:proofErr w:type="gramStart"/>
      <w:r w:rsidR="00FF39B4" w:rsidRPr="00081955">
        <w:rPr>
          <w:rFonts w:ascii="標楷體" w:eastAsia="標楷體" w:hAnsi="標楷體" w:hint="eastAsia"/>
        </w:rPr>
        <w:t>桿</w:t>
      </w:r>
      <w:proofErr w:type="gramEnd"/>
      <w:r w:rsidR="00FF39B4" w:rsidRPr="00081955">
        <w:rPr>
          <w:rFonts w:ascii="標楷體" w:eastAsia="標楷體" w:hAnsi="標楷體" w:hint="eastAsia"/>
        </w:rPr>
        <w:t>的螺紋研磨，是基於螺</w:t>
      </w:r>
      <w:proofErr w:type="gramStart"/>
      <w:r w:rsidR="00FF39B4" w:rsidRPr="00081955">
        <w:rPr>
          <w:rFonts w:ascii="標楷體" w:eastAsia="標楷體" w:hAnsi="標楷體" w:hint="eastAsia"/>
        </w:rPr>
        <w:t>桿</w:t>
      </w:r>
      <w:proofErr w:type="gramEnd"/>
      <w:r w:rsidR="00FF39B4" w:rsidRPr="00081955">
        <w:rPr>
          <w:rFonts w:ascii="標楷體" w:eastAsia="標楷體" w:hAnsi="標楷體" w:hint="eastAsia"/>
        </w:rPr>
        <w:t>外徑和螺紋有共同的旋轉中心軸考量。</w:t>
      </w:r>
      <w:r w:rsidRPr="00081955">
        <w:rPr>
          <w:rFonts w:ascii="標楷體" w:eastAsia="標楷體" w:hAnsi="標楷體" w:hint="eastAsia"/>
        </w:rPr>
        <w:t>這一步驟的研磨極有學問，砂輪進給的速度和</w:t>
      </w:r>
      <w:proofErr w:type="gramStart"/>
      <w:r w:rsidRPr="00081955">
        <w:rPr>
          <w:rFonts w:ascii="標楷體" w:eastAsia="標楷體" w:hAnsi="標楷體" w:hint="eastAsia"/>
        </w:rPr>
        <w:t>進給量都</w:t>
      </w:r>
      <w:proofErr w:type="gramEnd"/>
      <w:r w:rsidRPr="00081955">
        <w:rPr>
          <w:rFonts w:ascii="標楷體" w:eastAsia="標楷體" w:hAnsi="標楷體" w:hint="eastAsia"/>
        </w:rPr>
        <w:t>是關鍵性技術，絕不能出錯。</w:t>
      </w:r>
      <w:r w:rsidR="00112628" w:rsidRPr="00081955">
        <w:rPr>
          <w:rFonts w:ascii="標楷體" w:eastAsia="標楷體" w:hAnsi="標楷體" w:hint="eastAsia"/>
        </w:rPr>
        <w:t>研磨液的成份</w:t>
      </w:r>
      <w:r w:rsidRPr="00081955">
        <w:rPr>
          <w:rFonts w:ascii="標楷體" w:eastAsia="標楷體" w:hAnsi="標楷體" w:hint="eastAsia"/>
        </w:rPr>
        <w:t>更是重要。</w:t>
      </w:r>
    </w:p>
    <w:p w:rsidR="00DD50BF" w:rsidRPr="00081955" w:rsidRDefault="00DD50BF" w:rsidP="00AC1B17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lastRenderedPageBreak/>
        <w:tab/>
      </w:r>
      <w:bookmarkStart w:id="0" w:name="_GoBack"/>
      <w:bookmarkEnd w:id="0"/>
      <w:r w:rsidRPr="00081955">
        <w:rPr>
          <w:rFonts w:ascii="標楷體" w:eastAsia="標楷體" w:hAnsi="標楷體" w:hint="eastAsia"/>
        </w:rPr>
        <w:t>最重要的是，研磨的設備是完全自製的，因為台灣的機械工程師有這種能力，使得我國有相當不錯的滾珠螺桿可以外銷到很多先進國家。最值得驕傲的是，有一種</w:t>
      </w:r>
      <w:r w:rsidR="00B8257E" w:rsidRPr="00081955">
        <w:rPr>
          <w:rFonts w:ascii="標楷體" w:eastAsia="標楷體" w:hAnsi="標楷體" w:hint="eastAsia"/>
        </w:rPr>
        <w:t>滾珠</w:t>
      </w:r>
      <w:r w:rsidRPr="00081955">
        <w:rPr>
          <w:rFonts w:ascii="標楷體" w:eastAsia="標楷體" w:hAnsi="標楷體" w:hint="eastAsia"/>
        </w:rPr>
        <w:t>螺</w:t>
      </w:r>
      <w:proofErr w:type="gramStart"/>
      <w:r w:rsidRPr="00081955">
        <w:rPr>
          <w:rFonts w:ascii="標楷體" w:eastAsia="標楷體" w:hAnsi="標楷體" w:hint="eastAsia"/>
        </w:rPr>
        <w:t>桿</w:t>
      </w:r>
      <w:proofErr w:type="gramEnd"/>
      <w:r w:rsidRPr="00081955">
        <w:rPr>
          <w:rFonts w:ascii="標楷體" w:eastAsia="標楷體" w:hAnsi="標楷體" w:hint="eastAsia"/>
        </w:rPr>
        <w:t>非常小，我們國家已經做出</w:t>
      </w:r>
      <w:r w:rsidR="00B8257E" w:rsidRPr="00081955">
        <w:rPr>
          <w:rFonts w:ascii="標楷體" w:eastAsia="標楷體" w:hAnsi="標楷體" w:hint="eastAsia"/>
        </w:rPr>
        <w:t>螺</w:t>
      </w:r>
      <w:proofErr w:type="gramStart"/>
      <w:r w:rsidR="00B8257E" w:rsidRPr="00081955">
        <w:rPr>
          <w:rFonts w:ascii="標楷體" w:eastAsia="標楷體" w:hAnsi="標楷體" w:hint="eastAsia"/>
        </w:rPr>
        <w:t>桿</w:t>
      </w:r>
      <w:proofErr w:type="gramEnd"/>
      <w:r w:rsidR="00B8257E" w:rsidRPr="00081955">
        <w:rPr>
          <w:rFonts w:ascii="標楷體" w:eastAsia="標楷體" w:hAnsi="標楷體" w:hint="eastAsia"/>
        </w:rPr>
        <w:t>外</w:t>
      </w:r>
      <w:r w:rsidRPr="00081955">
        <w:rPr>
          <w:rFonts w:ascii="標楷體" w:eastAsia="標楷體" w:hAnsi="標楷體" w:hint="eastAsia"/>
        </w:rPr>
        <w:t>直徑是4</w:t>
      </w:r>
      <w:r w:rsidRPr="00081955">
        <w:rPr>
          <w:rFonts w:ascii="標楷體" w:eastAsia="標楷體" w:hAnsi="標楷體"/>
        </w:rPr>
        <w:t>mm</w:t>
      </w:r>
      <w:r w:rsidRPr="00081955">
        <w:rPr>
          <w:rFonts w:ascii="標楷體" w:eastAsia="標楷體" w:hAnsi="標楷體" w:hint="eastAsia"/>
        </w:rPr>
        <w:t>(1</w:t>
      </w:r>
      <w:r w:rsidRPr="00081955">
        <w:rPr>
          <w:rFonts w:ascii="標楷體" w:eastAsia="標楷體" w:hAnsi="標楷體"/>
        </w:rPr>
        <w:t>mm</w:t>
      </w:r>
      <w:r w:rsidRPr="00081955">
        <w:rPr>
          <w:rFonts w:ascii="標楷體" w:eastAsia="標楷體" w:hAnsi="標楷體" w:hint="eastAsia"/>
        </w:rPr>
        <w:t>等於1千分之1米)</w:t>
      </w:r>
      <w:r w:rsidR="0011467D" w:rsidRPr="00081955">
        <w:rPr>
          <w:rFonts w:ascii="標楷體" w:eastAsia="標楷體" w:hAnsi="標楷體" w:hint="eastAsia"/>
        </w:rPr>
        <w:t>的</w:t>
      </w:r>
      <w:r w:rsidR="0088314D" w:rsidRPr="00081955">
        <w:rPr>
          <w:rFonts w:ascii="標楷體" w:eastAsia="標楷體" w:hAnsi="標楷體" w:hint="eastAsia"/>
        </w:rPr>
        <w:t>滾珠</w:t>
      </w:r>
      <w:r w:rsidR="0011467D" w:rsidRPr="00081955">
        <w:rPr>
          <w:rFonts w:ascii="標楷體" w:eastAsia="標楷體" w:hAnsi="標楷體" w:hint="eastAsia"/>
        </w:rPr>
        <w:t>螺</w:t>
      </w:r>
      <w:proofErr w:type="gramStart"/>
      <w:r w:rsidR="0011467D" w:rsidRPr="00081955">
        <w:rPr>
          <w:rFonts w:ascii="標楷體" w:eastAsia="標楷體" w:hAnsi="標楷體" w:hint="eastAsia"/>
        </w:rPr>
        <w:t>桿</w:t>
      </w:r>
      <w:proofErr w:type="gramEnd"/>
      <w:r w:rsidR="0011467D" w:rsidRPr="00081955">
        <w:rPr>
          <w:rFonts w:ascii="標楷體" w:eastAsia="標楷體" w:hAnsi="標楷體" w:hint="eastAsia"/>
        </w:rPr>
        <w:t>。這是相當不容易的</w:t>
      </w:r>
      <w:r w:rsidR="00AA11F0" w:rsidRPr="00081955">
        <w:rPr>
          <w:rFonts w:ascii="標楷體" w:eastAsia="標楷體" w:hAnsi="標楷體" w:hint="eastAsia"/>
        </w:rPr>
        <w:t>，如圖八</w:t>
      </w:r>
      <w:r w:rsidR="0011467D" w:rsidRPr="00081955">
        <w:rPr>
          <w:rFonts w:ascii="標楷體" w:eastAsia="標楷體" w:hAnsi="標楷體" w:hint="eastAsia"/>
        </w:rPr>
        <w:t>。</w:t>
      </w:r>
    </w:p>
    <w:p w:rsidR="0011467D" w:rsidRPr="00081955" w:rsidRDefault="0011467D" w:rsidP="00112628">
      <w:pPr>
        <w:rPr>
          <w:rFonts w:ascii="標楷體" w:eastAsia="標楷體" w:hAnsi="標楷體"/>
        </w:rPr>
      </w:pPr>
    </w:p>
    <w:p w:rsidR="0085308E" w:rsidRPr="00081955" w:rsidRDefault="0085308E" w:rsidP="0085308E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/>
          <w:noProof/>
        </w:rPr>
        <w:drawing>
          <wp:inline distT="0" distB="0" distL="0" distR="0" wp14:anchorId="39CCC246" wp14:editId="339CBFB3">
            <wp:extent cx="3041211" cy="2412000"/>
            <wp:effectExtent l="0" t="0" r="6985" b="7620"/>
            <wp:docPr id="13" name="圖片 12" descr="Super Z with coin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2" descr="Super Z with coin-2.jpg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backgroundRemoval t="0" b="94770" l="17528" r="98987"/>
                              </a14:imgEffect>
                            </a14:imgLayer>
                          </a14:imgProps>
                        </a:ext>
                      </a:extLst>
                    </a:blip>
                    <a:srcRect l="23010" r="2847" b="7990"/>
                    <a:stretch>
                      <a:fillRect/>
                    </a:stretch>
                  </pic:blipFill>
                  <pic:spPr>
                    <a:xfrm>
                      <a:off x="0" y="0"/>
                      <a:ext cx="3041211" cy="241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08E" w:rsidRPr="00081955" w:rsidRDefault="00AA11F0" w:rsidP="0085308E">
      <w:pPr>
        <w:jc w:val="center"/>
        <w:rPr>
          <w:rFonts w:ascii="標楷體" w:eastAsia="標楷體" w:hAnsi="標楷體"/>
        </w:rPr>
      </w:pPr>
      <w:r w:rsidRPr="00081955">
        <w:rPr>
          <w:rFonts w:ascii="標楷體" w:eastAsia="標楷體" w:hAnsi="標楷體" w:hint="eastAsia"/>
        </w:rPr>
        <w:t xml:space="preserve">圖八 </w:t>
      </w:r>
      <w:proofErr w:type="gramStart"/>
      <w:r w:rsidR="0085308E" w:rsidRPr="00081955">
        <w:rPr>
          <w:rFonts w:ascii="標楷體" w:eastAsia="標楷體" w:hAnsi="標楷體" w:hint="eastAsia"/>
        </w:rPr>
        <w:t>微小型</w:t>
      </w:r>
      <w:r w:rsidR="00C24960" w:rsidRPr="00081955">
        <w:rPr>
          <w:rFonts w:ascii="標楷體" w:eastAsia="標楷體" w:hAnsi="標楷體" w:hint="eastAsia"/>
        </w:rPr>
        <w:t>滾</w:t>
      </w:r>
      <w:proofErr w:type="gramEnd"/>
      <w:r w:rsidR="00C24960" w:rsidRPr="00081955">
        <w:rPr>
          <w:rFonts w:ascii="標楷體" w:eastAsia="標楷體" w:hAnsi="標楷體" w:hint="eastAsia"/>
        </w:rPr>
        <w:t>珠</w:t>
      </w:r>
      <w:r w:rsidR="0085308E" w:rsidRPr="00081955">
        <w:rPr>
          <w:rFonts w:ascii="標楷體" w:eastAsia="標楷體" w:hAnsi="標楷體" w:hint="eastAsia"/>
        </w:rPr>
        <w:t>螺</w:t>
      </w:r>
      <w:proofErr w:type="gramStart"/>
      <w:r w:rsidR="0085308E" w:rsidRPr="00081955">
        <w:rPr>
          <w:rFonts w:ascii="標楷體" w:eastAsia="標楷體" w:hAnsi="標楷體" w:hint="eastAsia"/>
        </w:rPr>
        <w:t>桿</w:t>
      </w:r>
      <w:proofErr w:type="gramEnd"/>
      <w:r w:rsidR="0085308E" w:rsidRPr="00081955">
        <w:rPr>
          <w:rFonts w:ascii="標楷體" w:eastAsia="標楷體" w:hAnsi="標楷體" w:hint="eastAsia"/>
        </w:rPr>
        <w:t>S</w:t>
      </w:r>
      <w:r w:rsidR="0085308E" w:rsidRPr="00081955">
        <w:rPr>
          <w:rFonts w:ascii="標楷體" w:eastAsia="標楷體" w:hAnsi="標楷體"/>
        </w:rPr>
        <w:t>uper Z</w:t>
      </w:r>
    </w:p>
    <w:p w:rsidR="00ED6085" w:rsidRPr="00081955" w:rsidRDefault="00ED6085" w:rsidP="0085308E">
      <w:pPr>
        <w:jc w:val="center"/>
        <w:rPr>
          <w:rFonts w:ascii="標楷體" w:eastAsia="標楷體" w:hAnsi="標楷體"/>
        </w:rPr>
      </w:pPr>
    </w:p>
    <w:p w:rsidR="0011467D" w:rsidRPr="00081955" w:rsidRDefault="0011467D" w:rsidP="00475C99">
      <w:pPr>
        <w:jc w:val="both"/>
        <w:rPr>
          <w:rFonts w:ascii="標楷體" w:eastAsia="標楷體" w:hAnsi="標楷體"/>
        </w:rPr>
      </w:pPr>
      <w:r w:rsidRPr="00081955">
        <w:rPr>
          <w:rFonts w:ascii="標楷體" w:eastAsia="標楷體" w:hAnsi="標楷體"/>
        </w:rPr>
        <w:tab/>
      </w:r>
      <w:r w:rsidRPr="00081955">
        <w:rPr>
          <w:rFonts w:ascii="標楷體" w:eastAsia="標楷體" w:hAnsi="標楷體" w:hint="eastAsia"/>
        </w:rPr>
        <w:t>機械工業需要很多的零組件，零組件必須越來越精密，值得大家高興的是，我們有很多認真工作的機械工程師，他們有很好的學問，也有很多的經驗，更注意技術的細節。我們國家應該努力地培養這種工程師，也應該給他們很多的鼓勵。</w:t>
      </w:r>
    </w:p>
    <w:sectPr w:rsidR="0011467D" w:rsidRPr="00081955"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71AE" w:rsidRDefault="004571AE" w:rsidP="00A144D5">
      <w:r>
        <w:separator/>
      </w:r>
    </w:p>
  </w:endnote>
  <w:endnote w:type="continuationSeparator" w:id="0">
    <w:p w:rsidR="004571AE" w:rsidRDefault="004571AE" w:rsidP="00A144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163558"/>
      <w:docPartObj>
        <w:docPartGallery w:val="Page Numbers (Bottom of Page)"/>
        <w:docPartUnique/>
      </w:docPartObj>
    </w:sdtPr>
    <w:sdtEndPr/>
    <w:sdtContent>
      <w:p w:rsidR="00A144D5" w:rsidRDefault="00A144D5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D7E45" w:rsidRPr="00ED7E45">
          <w:rPr>
            <w:noProof/>
            <w:lang w:val="zh-TW"/>
          </w:rPr>
          <w:t>5</w:t>
        </w:r>
        <w:r>
          <w:fldChar w:fldCharType="end"/>
        </w:r>
      </w:p>
    </w:sdtContent>
  </w:sdt>
  <w:p w:rsidR="00A144D5" w:rsidRDefault="00A144D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71AE" w:rsidRDefault="004571AE" w:rsidP="00A144D5">
      <w:r>
        <w:separator/>
      </w:r>
    </w:p>
  </w:footnote>
  <w:footnote w:type="continuationSeparator" w:id="0">
    <w:p w:rsidR="004571AE" w:rsidRDefault="004571AE" w:rsidP="00A144D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6F89"/>
    <w:rsid w:val="00081955"/>
    <w:rsid w:val="00091E10"/>
    <w:rsid w:val="00093BDC"/>
    <w:rsid w:val="000D2D6B"/>
    <w:rsid w:val="000D62BB"/>
    <w:rsid w:val="00100F97"/>
    <w:rsid w:val="00112628"/>
    <w:rsid w:val="0011467D"/>
    <w:rsid w:val="00151423"/>
    <w:rsid w:val="00155C4A"/>
    <w:rsid w:val="001B0399"/>
    <w:rsid w:val="001C6F89"/>
    <w:rsid w:val="001F27D0"/>
    <w:rsid w:val="00276ED3"/>
    <w:rsid w:val="002B72CE"/>
    <w:rsid w:val="00374809"/>
    <w:rsid w:val="003815D9"/>
    <w:rsid w:val="003C61E7"/>
    <w:rsid w:val="003E67E7"/>
    <w:rsid w:val="0045141F"/>
    <w:rsid w:val="004571AE"/>
    <w:rsid w:val="00475C99"/>
    <w:rsid w:val="0048012C"/>
    <w:rsid w:val="00667D0A"/>
    <w:rsid w:val="0071499E"/>
    <w:rsid w:val="0078138B"/>
    <w:rsid w:val="007B1303"/>
    <w:rsid w:val="007C62D0"/>
    <w:rsid w:val="007D0FAE"/>
    <w:rsid w:val="0085308E"/>
    <w:rsid w:val="0088314D"/>
    <w:rsid w:val="008B1717"/>
    <w:rsid w:val="00925F5B"/>
    <w:rsid w:val="009F5AEF"/>
    <w:rsid w:val="00A144D5"/>
    <w:rsid w:val="00A61F21"/>
    <w:rsid w:val="00AA11F0"/>
    <w:rsid w:val="00AC1B17"/>
    <w:rsid w:val="00AE7BF6"/>
    <w:rsid w:val="00B15A9C"/>
    <w:rsid w:val="00B21181"/>
    <w:rsid w:val="00B8257E"/>
    <w:rsid w:val="00B93558"/>
    <w:rsid w:val="00C24960"/>
    <w:rsid w:val="00C565A1"/>
    <w:rsid w:val="00D060F5"/>
    <w:rsid w:val="00D75AD6"/>
    <w:rsid w:val="00DD50BF"/>
    <w:rsid w:val="00E00977"/>
    <w:rsid w:val="00E22CA4"/>
    <w:rsid w:val="00EA55BF"/>
    <w:rsid w:val="00EB2F43"/>
    <w:rsid w:val="00ED6085"/>
    <w:rsid w:val="00ED7E45"/>
    <w:rsid w:val="00F01FAE"/>
    <w:rsid w:val="00F121FE"/>
    <w:rsid w:val="00FC56AE"/>
    <w:rsid w:val="00FF3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A30329"/>
  <w15:docId w15:val="{D797EC0D-8F14-4893-A864-0634DFCAB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44D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144D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144D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144D5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E22CA4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E22CA4"/>
    <w:rPr>
      <w:rFonts w:asciiTheme="majorHAnsi" w:eastAsiaTheme="majorEastAsia" w:hAnsiTheme="majorHAnsi" w:cstheme="majorBidi"/>
      <w:sz w:val="18"/>
      <w:szCs w:val="18"/>
    </w:rPr>
  </w:style>
  <w:style w:type="character" w:styleId="a9">
    <w:name w:val="Hyperlink"/>
    <w:basedOn w:val="a0"/>
    <w:uiPriority w:val="99"/>
    <w:unhideWhenUsed/>
    <w:rsid w:val="003E67E7"/>
    <w:rPr>
      <w:color w:val="0563C1" w:themeColor="hyperlink"/>
      <w:u w:val="single"/>
    </w:rPr>
  </w:style>
  <w:style w:type="character" w:styleId="aa">
    <w:name w:val="FollowedHyperlink"/>
    <w:basedOn w:val="a0"/>
    <w:uiPriority w:val="99"/>
    <w:semiHidden/>
    <w:unhideWhenUsed/>
    <w:rsid w:val="007D0FA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8499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jp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.vsd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s://www.youtube.com/watch?v=GcwV4JQWnpk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4.png"/><Relationship Id="rId19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__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BDF6EF-D729-48E1-89A4-04555D0C1B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5</Pages>
  <Words>205</Words>
  <Characters>1174</Characters>
  <Application>Microsoft Office Word</Application>
  <DocSecurity>0</DocSecurity>
  <Lines>9</Lines>
  <Paragraphs>2</Paragraphs>
  <ScaleCrop>false</ScaleCrop>
  <Company/>
  <LinksUpToDate>false</LinksUpToDate>
  <CharactersWithSpaces>1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37</cp:revision>
  <dcterms:created xsi:type="dcterms:W3CDTF">2020-05-07T08:54:00Z</dcterms:created>
  <dcterms:modified xsi:type="dcterms:W3CDTF">2020-05-08T00:47:00Z</dcterms:modified>
</cp:coreProperties>
</file>